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CF1699" w:rsidRDefault="0084279C">
      <w:r>
        <w:object w:dxaOrig="30646" w:dyaOrig="15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355.2pt" o:ole="">
            <v:imagedata r:id="rId7" o:title=""/>
          </v:shape>
          <o:OLEObject Type="Embed" ProgID="Visio.Drawing.11" ShapeID="_x0000_i1025" DrawAspect="Content" ObjectID="_1686999000" r:id="rId8"/>
        </w:object>
      </w:r>
      <w:bookmarkEnd w:id="0"/>
    </w:p>
    <w:p w:rsidR="002D7F44" w:rsidRDefault="002D7F44"/>
    <w:p w:rsidR="002D7F44" w:rsidRDefault="002D7F44"/>
    <w:sectPr w:rsidR="002D7F44" w:rsidSect="00607F34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2B61" w:rsidRDefault="00662B61" w:rsidP="00607F34">
      <w:r>
        <w:separator/>
      </w:r>
    </w:p>
  </w:endnote>
  <w:endnote w:type="continuationSeparator" w:id="0">
    <w:p w:rsidR="00662B61" w:rsidRDefault="00662B61" w:rsidP="00607F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2B61" w:rsidRDefault="00662B61" w:rsidP="00607F34">
      <w:r>
        <w:separator/>
      </w:r>
    </w:p>
  </w:footnote>
  <w:footnote w:type="continuationSeparator" w:id="0">
    <w:p w:rsidR="00662B61" w:rsidRDefault="00662B61" w:rsidP="00607F3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24"/>
    <w:rsid w:val="00114CF4"/>
    <w:rsid w:val="001E7A56"/>
    <w:rsid w:val="002D7F44"/>
    <w:rsid w:val="004841A2"/>
    <w:rsid w:val="00607F34"/>
    <w:rsid w:val="00662B61"/>
    <w:rsid w:val="0084279C"/>
    <w:rsid w:val="00A274E3"/>
    <w:rsid w:val="00A27724"/>
    <w:rsid w:val="00CF1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3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3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</dc:creator>
  <cp:keywords/>
  <dc:description/>
  <cp:lastModifiedBy>Yan</cp:lastModifiedBy>
  <cp:revision>6</cp:revision>
  <dcterms:created xsi:type="dcterms:W3CDTF">2021-07-02T02:22:00Z</dcterms:created>
  <dcterms:modified xsi:type="dcterms:W3CDTF">2021-07-05T06:03:00Z</dcterms:modified>
</cp:coreProperties>
</file>